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3DAD" w:rsidRPr="00CA50C9" w:rsidRDefault="007549EC" w:rsidP="00D55F3C">
      <w:pPr>
        <w:pStyle w:val="Prrafodelista"/>
        <w:numPr>
          <w:ilvl w:val="0"/>
          <w:numId w:val="2"/>
        </w:numPr>
        <w:spacing w:after="120" w:line="360" w:lineRule="auto"/>
        <w:ind w:left="284" w:hanging="284"/>
        <w:jc w:val="both"/>
        <w:rPr>
          <w:rFonts w:ascii="Arial" w:hAnsi="Arial" w:cs="Arial"/>
          <w:noProof/>
        </w:rPr>
      </w:pPr>
      <w:bookmarkStart w:id="0" w:name="_GoBack"/>
      <w:bookmarkEnd w:id="0"/>
      <w:r w:rsidRPr="00CA50C9">
        <w:rPr>
          <w:rFonts w:ascii="Arial" w:hAnsi="Arial" w:cs="Arial"/>
          <w:b/>
          <w:noProof/>
        </w:rPr>
        <w:t>Objetivo</w:t>
      </w:r>
    </w:p>
    <w:p w:rsidR="00423DAD" w:rsidRPr="00CA50C9" w:rsidRDefault="00585005" w:rsidP="00D55F3C">
      <w:pPr>
        <w:pStyle w:val="Prrafodelista"/>
        <w:spacing w:before="240" w:after="0" w:line="360" w:lineRule="auto"/>
        <w:ind w:left="284"/>
        <w:jc w:val="both"/>
        <w:rPr>
          <w:rFonts w:ascii="Arial" w:hAnsi="Arial"/>
        </w:rPr>
      </w:pPr>
      <w:r w:rsidRPr="00CA50C9">
        <w:rPr>
          <w:rFonts w:ascii="Arial" w:hAnsi="Arial"/>
        </w:rPr>
        <w:t xml:space="preserve">Describir las actividades para realizar </w:t>
      </w:r>
      <w:r w:rsidR="00E31CC3">
        <w:rPr>
          <w:rFonts w:ascii="Arial" w:hAnsi="Arial"/>
        </w:rPr>
        <w:t>el transporte de personal hacia el sitio de trabajo</w:t>
      </w:r>
      <w:r w:rsidR="00465809" w:rsidRPr="00CA50C9">
        <w:rPr>
          <w:rFonts w:ascii="Arial" w:hAnsi="Arial"/>
        </w:rPr>
        <w:t>.</w:t>
      </w:r>
    </w:p>
    <w:p w:rsidR="00585005" w:rsidRPr="00CA50C9" w:rsidRDefault="00585005" w:rsidP="00D55F3C">
      <w:pPr>
        <w:pStyle w:val="Prrafodelista"/>
        <w:spacing w:after="120" w:line="360" w:lineRule="auto"/>
        <w:ind w:left="284"/>
        <w:jc w:val="both"/>
        <w:rPr>
          <w:rFonts w:ascii="Arial" w:hAnsi="Arial"/>
        </w:rPr>
      </w:pPr>
    </w:p>
    <w:p w:rsidR="00585005" w:rsidRPr="00CA50C9" w:rsidRDefault="00585005" w:rsidP="00D55F3C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b/>
          <w:noProof/>
        </w:rPr>
        <w:t>G</w:t>
      </w:r>
      <w:r w:rsidR="007549EC" w:rsidRPr="00CA50C9">
        <w:rPr>
          <w:rFonts w:ascii="Arial" w:hAnsi="Arial" w:cs="Arial"/>
          <w:b/>
          <w:noProof/>
        </w:rPr>
        <w:t>eneralidades</w:t>
      </w:r>
    </w:p>
    <w:p w:rsidR="00E31CC3" w:rsidRDefault="00E31CC3" w:rsidP="00D55F3C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El transporte del personal consiste en el traslado de los trabajadores activos</w:t>
      </w:r>
      <w:r w:rsidRPr="00E31CC3">
        <w:rPr>
          <w:rFonts w:ascii="Arial" w:hAnsi="Arial" w:cs="Arial"/>
          <w:noProof/>
        </w:rPr>
        <w:t xml:space="preserve"> </w:t>
      </w:r>
      <w:r>
        <w:rPr>
          <w:rFonts w:ascii="Arial" w:hAnsi="Arial" w:cs="Arial"/>
          <w:noProof/>
        </w:rPr>
        <w:t>en vehículos apropiados, desde los centros urbanos y campamentos hasta los sitios de trabajo.</w:t>
      </w:r>
    </w:p>
    <w:p w:rsidR="00E31CC3" w:rsidRDefault="00E31CC3" w:rsidP="00D55F3C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465809" w:rsidRDefault="00E31CC3" w:rsidP="00D55F3C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Este servici</w:t>
      </w:r>
      <w:r w:rsidR="00D30FB9">
        <w:rPr>
          <w:rFonts w:ascii="Arial" w:hAnsi="Arial" w:cs="Arial"/>
          <w:noProof/>
        </w:rPr>
        <w:t>o se realiza en camperos</w:t>
      </w:r>
      <w:r>
        <w:rPr>
          <w:rFonts w:ascii="Arial" w:hAnsi="Arial" w:cs="Arial"/>
          <w:noProof/>
        </w:rPr>
        <w:t xml:space="preserve"> y buses. </w:t>
      </w:r>
    </w:p>
    <w:p w:rsidR="00D671D5" w:rsidRDefault="00D671D5" w:rsidP="00D55F3C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423DAD" w:rsidRPr="00CA50C9" w:rsidRDefault="00223FEA" w:rsidP="00D55F3C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b/>
          <w:noProof/>
        </w:rPr>
        <w:t>A</w:t>
      </w:r>
      <w:r w:rsidR="007549EC" w:rsidRPr="00CA50C9">
        <w:rPr>
          <w:rFonts w:ascii="Arial" w:hAnsi="Arial" w:cs="Arial"/>
          <w:b/>
          <w:noProof/>
        </w:rPr>
        <w:t>lcance</w:t>
      </w:r>
    </w:p>
    <w:p w:rsidR="00223FEA" w:rsidRPr="00CA50C9" w:rsidRDefault="00956E88" w:rsidP="00D55F3C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noProof/>
        </w:rPr>
        <w:t xml:space="preserve">Actividades necesarias para </w:t>
      </w:r>
      <w:r w:rsidR="00E31CC3">
        <w:rPr>
          <w:rFonts w:ascii="Arial" w:hAnsi="Arial" w:cs="Arial"/>
          <w:noProof/>
        </w:rPr>
        <w:t>el transporte del personal</w:t>
      </w:r>
      <w:r w:rsidR="00D671D5">
        <w:rPr>
          <w:rFonts w:ascii="Arial" w:hAnsi="Arial" w:cs="Arial"/>
          <w:noProof/>
        </w:rPr>
        <w:t>.</w:t>
      </w:r>
    </w:p>
    <w:p w:rsidR="00956E88" w:rsidRPr="00CA50C9" w:rsidRDefault="00956E88" w:rsidP="00D55F3C">
      <w:pPr>
        <w:pStyle w:val="Prrafodelista"/>
        <w:tabs>
          <w:tab w:val="left" w:pos="6932"/>
        </w:tabs>
        <w:spacing w:after="0" w:line="360" w:lineRule="auto"/>
        <w:ind w:left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noProof/>
        </w:rPr>
        <w:tab/>
      </w:r>
    </w:p>
    <w:p w:rsidR="00465809" w:rsidRPr="00CA50C9" w:rsidRDefault="00D55F3C" w:rsidP="0046580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b/>
          <w:noProof/>
        </w:rPr>
        <w:t>H</w:t>
      </w:r>
      <w:r w:rsidR="007549EC" w:rsidRPr="00CA50C9">
        <w:rPr>
          <w:rFonts w:ascii="Arial" w:hAnsi="Arial" w:cs="Arial"/>
          <w:b/>
          <w:noProof/>
        </w:rPr>
        <w:t>erramientas</w:t>
      </w:r>
      <w:r w:rsidRPr="00CA50C9">
        <w:rPr>
          <w:rFonts w:ascii="Arial" w:hAnsi="Arial" w:cs="Arial"/>
          <w:b/>
          <w:noProof/>
        </w:rPr>
        <w:t xml:space="preserve"> </w:t>
      </w:r>
      <w:r w:rsidR="00404565">
        <w:rPr>
          <w:rFonts w:ascii="Arial" w:hAnsi="Arial" w:cs="Arial"/>
          <w:b/>
          <w:noProof/>
        </w:rPr>
        <w:t>y Equipos</w:t>
      </w:r>
    </w:p>
    <w:p w:rsidR="00465809" w:rsidRPr="00835D6E" w:rsidRDefault="00E31CC3" w:rsidP="00465809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No aplica</w:t>
      </w:r>
    </w:p>
    <w:p w:rsidR="00585005" w:rsidRPr="00CA50C9" w:rsidRDefault="00585005" w:rsidP="00D55F3C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956E88" w:rsidRPr="00CA50C9" w:rsidRDefault="007549EC" w:rsidP="00B72B03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b/>
          <w:noProof/>
        </w:rPr>
        <w:t>Elementos de Protección Personal</w:t>
      </w:r>
    </w:p>
    <w:p w:rsidR="00585005" w:rsidRDefault="00E31CC3" w:rsidP="00B72B03">
      <w:pPr>
        <w:spacing w:after="0" w:line="360" w:lineRule="auto"/>
        <w:ind w:left="360"/>
        <w:jc w:val="both"/>
        <w:rPr>
          <w:rFonts w:ascii="Arial" w:hAnsi="Arial"/>
        </w:rPr>
      </w:pPr>
      <w:r>
        <w:rPr>
          <w:rFonts w:ascii="Arial" w:hAnsi="Arial"/>
        </w:rPr>
        <w:t>Conductor: Cinturón de seguridad</w:t>
      </w:r>
      <w:r w:rsidR="00D30FB9">
        <w:rPr>
          <w:rFonts w:ascii="Arial" w:hAnsi="Arial"/>
        </w:rPr>
        <w:t>, casco y botas con puntera de acero.</w:t>
      </w:r>
    </w:p>
    <w:p w:rsidR="00B72B03" w:rsidRPr="00CA50C9" w:rsidRDefault="00B72B03" w:rsidP="00B72B03">
      <w:pPr>
        <w:pStyle w:val="Prrafodelista"/>
        <w:tabs>
          <w:tab w:val="left" w:pos="6932"/>
        </w:tabs>
        <w:spacing w:after="0" w:line="360" w:lineRule="auto"/>
        <w:ind w:left="284"/>
        <w:jc w:val="both"/>
        <w:rPr>
          <w:rFonts w:ascii="Arial" w:hAnsi="Arial"/>
        </w:rPr>
      </w:pPr>
    </w:p>
    <w:p w:rsidR="00C3734F" w:rsidRPr="00CA50C9" w:rsidRDefault="007549EC" w:rsidP="00B72B03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b/>
          <w:noProof/>
        </w:rPr>
      </w:pPr>
      <w:r w:rsidRPr="00CA50C9">
        <w:rPr>
          <w:rFonts w:ascii="Arial" w:hAnsi="Arial" w:cs="Arial"/>
          <w:b/>
          <w:noProof/>
        </w:rPr>
        <w:t>Aspectos de Seguridad, Salud Ocupacional y Medio Ambiente</w:t>
      </w:r>
    </w:p>
    <w:p w:rsidR="00E31CC3" w:rsidRDefault="00E31CC3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El conductor debe portar siempre su pase de conducción vigente para el tipo de vehículo que conduce</w:t>
      </w:r>
      <w:r w:rsidR="001977AA">
        <w:rPr>
          <w:rFonts w:ascii="Arial" w:hAnsi="Arial" w:cs="Arial"/>
          <w:noProof/>
        </w:rPr>
        <w:t>, además del SOAT</w:t>
      </w:r>
      <w:r w:rsidR="00D30FB9">
        <w:rPr>
          <w:rFonts w:ascii="Arial" w:hAnsi="Arial" w:cs="Arial"/>
          <w:noProof/>
        </w:rPr>
        <w:t>y la revisión tenomecánica</w:t>
      </w:r>
      <w:r w:rsidR="001977AA">
        <w:rPr>
          <w:rFonts w:ascii="Arial" w:hAnsi="Arial" w:cs="Arial"/>
          <w:noProof/>
        </w:rPr>
        <w:t>.</w:t>
      </w:r>
    </w:p>
    <w:p w:rsidR="00E31CC3" w:rsidRDefault="00E31CC3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E31CC3" w:rsidRDefault="00E31CC3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El conductor debe respetar la capacidad del vehículo, pues el sobrecupo se convierte en un riesgo de accidente. </w:t>
      </w:r>
    </w:p>
    <w:p w:rsidR="00E31CC3" w:rsidRDefault="00E31CC3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E31CC3" w:rsidRDefault="001977AA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Durante el transporte</w:t>
      </w:r>
      <w:r w:rsidR="00E31CC3">
        <w:rPr>
          <w:rFonts w:ascii="Arial" w:hAnsi="Arial" w:cs="Arial"/>
          <w:noProof/>
        </w:rPr>
        <w:t>, se prohibe que el conducto</w:t>
      </w:r>
      <w:r>
        <w:rPr>
          <w:rFonts w:ascii="Arial" w:hAnsi="Arial" w:cs="Arial"/>
          <w:noProof/>
        </w:rPr>
        <w:t>r</w:t>
      </w:r>
      <w:r w:rsidR="00E31CC3">
        <w:rPr>
          <w:rFonts w:ascii="Arial" w:hAnsi="Arial" w:cs="Arial"/>
          <w:noProof/>
        </w:rPr>
        <w:t xml:space="preserve"> o los </w:t>
      </w:r>
      <w:r>
        <w:rPr>
          <w:rFonts w:ascii="Arial" w:hAnsi="Arial" w:cs="Arial"/>
          <w:noProof/>
        </w:rPr>
        <w:t xml:space="preserve">trabajadores se encuentren bajo el efecto de alcohol o sustancias prohibidas. </w:t>
      </w:r>
    </w:p>
    <w:p w:rsidR="001977AA" w:rsidRDefault="001977AA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C3734F" w:rsidRDefault="001977AA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Para prestar el servicio, e</w:t>
      </w:r>
      <w:r w:rsidR="00E31CC3">
        <w:rPr>
          <w:rFonts w:ascii="Arial" w:hAnsi="Arial" w:cs="Arial"/>
          <w:noProof/>
        </w:rPr>
        <w:t xml:space="preserve">l vehículo debe </w:t>
      </w:r>
      <w:r>
        <w:rPr>
          <w:rFonts w:ascii="Arial" w:hAnsi="Arial" w:cs="Arial"/>
          <w:noProof/>
        </w:rPr>
        <w:t xml:space="preserve">contar con buenas condiciones eléctricas y mecánicas. </w:t>
      </w:r>
    </w:p>
    <w:p w:rsidR="001977AA" w:rsidRDefault="001977AA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1977AA" w:rsidRDefault="001977AA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lastRenderedPageBreak/>
        <w:t>Se prohibe en las fincas arrojar llantas, neumáticos usados, envases de aceites, así como también tanquear, cambiar aceite o lavar el vehículo.</w:t>
      </w:r>
    </w:p>
    <w:p w:rsidR="001977AA" w:rsidRPr="00E31CC3" w:rsidRDefault="001977AA" w:rsidP="00C3734F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835D6E" w:rsidRPr="00E13EC8" w:rsidRDefault="00835D6E" w:rsidP="00835D6E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</w:rPr>
      </w:pPr>
      <w:r w:rsidRPr="00CA50C9">
        <w:rPr>
          <w:rFonts w:ascii="Arial" w:hAnsi="Arial" w:cs="Arial"/>
          <w:b/>
          <w:noProof/>
        </w:rPr>
        <w:t>Descripción del Procedimiento</w:t>
      </w:r>
    </w:p>
    <w:p w:rsidR="00E13EC8" w:rsidRPr="00E531F0" w:rsidRDefault="00E13EC8" w:rsidP="00E13EC8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</w:rPr>
      </w:pPr>
    </w:p>
    <w:p w:rsidR="006E2848" w:rsidRDefault="00E13EC8" w:rsidP="00E13EC8">
      <w:pPr>
        <w:pStyle w:val="Textoindependiente2"/>
        <w:jc w:val="center"/>
        <w:rPr>
          <w:sz w:val="20"/>
        </w:rPr>
      </w:pPr>
      <w:r>
        <w:object w:dxaOrig="5346" w:dyaOrig="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363pt" o:ole="">
            <v:imagedata r:id="rId9" o:title=""/>
          </v:shape>
          <o:OLEObject Type="Embed" ProgID="Visio.Drawing.11" ShapeID="_x0000_i1025" DrawAspect="Content" ObjectID="_1421842899" r:id="rId10"/>
        </w:object>
      </w:r>
    </w:p>
    <w:sectPr w:rsidR="006E2848" w:rsidSect="00DE269B">
      <w:headerReference w:type="default" r:id="rId11"/>
      <w:footerReference w:type="default" r:id="rId12"/>
      <w:pgSz w:w="12240" w:h="15840"/>
      <w:pgMar w:top="1417" w:right="1701" w:bottom="1417" w:left="1701" w:header="1701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50E9" w:rsidRDefault="001A50E9" w:rsidP="003D3F86">
      <w:pPr>
        <w:spacing w:after="0" w:line="240" w:lineRule="auto"/>
      </w:pPr>
      <w:r>
        <w:separator/>
      </w:r>
    </w:p>
  </w:endnote>
  <w:endnote w:type="continuationSeparator" w:id="0">
    <w:p w:rsidR="001A50E9" w:rsidRDefault="001A50E9" w:rsidP="003D3F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69B" w:rsidRDefault="00DE269B">
    <w:pPr>
      <w:pStyle w:val="Piedepgina"/>
    </w:pPr>
  </w:p>
  <w:p w:rsidR="00DE269B" w:rsidRDefault="005835E3">
    <w:pPr>
      <w:pStyle w:val="Piedepgina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295275</wp:posOffset>
              </wp:positionH>
              <wp:positionV relativeFrom="paragraph">
                <wp:posOffset>-36830</wp:posOffset>
              </wp:positionV>
              <wp:extent cx="6209665" cy="242570"/>
              <wp:effectExtent l="0" t="0" r="19685" b="24130"/>
              <wp:wrapNone/>
              <wp:docPr id="221" name="221 Grup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209665" cy="242570"/>
                        <a:chOff x="0" y="0"/>
                        <a:chExt cx="6300484" cy="242570"/>
                      </a:xfrm>
                    </wpg:grpSpPr>
                    <wps:wsp>
                      <wps:cNvPr id="218" name="218 Rectángulo"/>
                      <wps:cNvSpPr/>
                      <wps:spPr>
                        <a:xfrm>
                          <a:off x="0" y="0"/>
                          <a:ext cx="2149475" cy="2419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269B" w:rsidRPr="006768A6" w:rsidRDefault="00DE269B" w:rsidP="00DE269B">
                            <w:pPr>
                              <w:pStyle w:val="Sinespaciado"/>
                              <w:rPr>
                                <w:rFonts w:ascii="Arial" w:hAnsi="Arial" w:cs="Arial"/>
                              </w:rPr>
                            </w:pPr>
                            <w:r w:rsidRPr="006768A6">
                              <w:rPr>
                                <w:rStyle w:val="CitadestacadaCar"/>
                                <w:rFonts w:ascii="Arial" w:hAnsi="Arial" w:cs="Arial"/>
                                <w:color w:val="000000" w:themeColor="text1"/>
                              </w:rPr>
                              <w:t>Elaboró</w:t>
                            </w:r>
                            <w:r w:rsidRPr="006768A6">
                              <w:rPr>
                                <w:b/>
                                <w:i/>
                              </w:rPr>
                              <w:t>:</w:t>
                            </w:r>
                            <w:r w:rsidRPr="006768A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835E3">
                              <w:rPr>
                                <w:rFonts w:ascii="Arial" w:hAnsi="Arial" w:cs="Arial"/>
                              </w:rPr>
                              <w:t>Carlos Herrera Rui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9" name="219 Rectángulo"/>
                      <wps:cNvSpPr/>
                      <wps:spPr>
                        <a:xfrm>
                          <a:off x="2149813" y="0"/>
                          <a:ext cx="223710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/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269B" w:rsidRPr="0076658B" w:rsidRDefault="00DE269B" w:rsidP="00DE269B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Aprobó:</w:t>
                            </w:r>
                            <w:r>
                              <w:t xml:space="preserve"> </w:t>
                            </w:r>
                            <w:r w:rsidR="005835E3">
                              <w:rPr>
                                <w:rFonts w:ascii="Arial" w:hAnsi="Arial" w:cs="Arial"/>
                              </w:rPr>
                              <w:t>Jhony Leandro Valenc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0" name="220 Rectángulo"/>
                      <wps:cNvSpPr/>
                      <wps:spPr>
                        <a:xfrm>
                          <a:off x="4328809" y="0"/>
                          <a:ext cx="197167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269B" w:rsidRPr="0076658B" w:rsidRDefault="00DE269B" w:rsidP="00DE269B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Vigente Desde:</w:t>
                            </w:r>
                            <w:r>
                              <w:t xml:space="preserve"> </w:t>
                            </w:r>
                            <w:r w:rsidR="005835E3">
                              <w:t>01/01/2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221 Grupo" o:spid="_x0000_s1034" style="position:absolute;margin-left:-23.25pt;margin-top:-2.9pt;width:488.95pt;height:19.1pt;z-index:251659264;mso-width-relative:margin" coordsize="63004,2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">
              <v:rect id="218 Rectángulo" o:spid="_x0000_s1035" style="position:absolute;width:21494;height:24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iPdsMA&#10;AADcAAAADwAAAGRycy9kb3ducmV2LnhtbERPy2rCQBTdC/7DcAtupE6MoCV1lFAQBVc+Fl3eZm6T&#10;2MydODNN4t87i0KXh/NebwfTiI6cry0rmM8SEMSF1TWXCq6X3esbCB+QNTaWScGDPGw349EaM217&#10;PlF3DqWIIewzVFCF0GZS+qIig35mW+LIfVtnMEToSqkd9jHcNDJNkqU0WHNsqLClj4qKn/OvUTC1&#10;ZuVOy9vX7rbP7582HBeHdqXU5GXI30EEGsK/+M990ArSeVwbz8QjI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UiPdsMAAADcAAAADwAAAAAAAAAAAAAAAACYAgAAZHJzL2Rv&#10;d25yZXYueG1sUEsFBgAAAAAEAAQA9QAAAIgDAAAAAA==&#10;" fillcolor="white [3212]" strokecolor="black [3213]">
                <v:textbox>
                  <w:txbxContent>
                    <w:p w:rsidR="00DE269B" w:rsidRPr="006768A6" w:rsidRDefault="00DE269B" w:rsidP="00DE269B">
                      <w:pPr>
                        <w:pStyle w:val="Sinespaciado"/>
                        <w:rPr>
                          <w:rFonts w:ascii="Arial" w:hAnsi="Arial" w:cs="Arial"/>
                        </w:rPr>
                      </w:pPr>
                      <w:r w:rsidRPr="006768A6">
                        <w:rPr>
                          <w:rStyle w:val="CitadestacadaCar"/>
                          <w:rFonts w:ascii="Arial" w:hAnsi="Arial" w:cs="Arial"/>
                          <w:color w:val="000000" w:themeColor="text1"/>
                        </w:rPr>
                        <w:t>Elaboró</w:t>
                      </w:r>
                      <w:r w:rsidRPr="006768A6">
                        <w:rPr>
                          <w:b/>
                          <w:i/>
                        </w:rPr>
                        <w:t>:</w:t>
                      </w:r>
                      <w:r w:rsidRPr="006768A6">
                        <w:rPr>
                          <w:rFonts w:ascii="Arial" w:hAnsi="Arial" w:cs="Arial"/>
                        </w:rPr>
                        <w:t xml:space="preserve"> </w:t>
                      </w:r>
                      <w:r w:rsidR="005835E3">
                        <w:rPr>
                          <w:rFonts w:ascii="Arial" w:hAnsi="Arial" w:cs="Arial"/>
                        </w:rPr>
                        <w:t>Carlos Herrera Ruiz</w:t>
                      </w:r>
                    </w:p>
                  </w:txbxContent>
                </v:textbox>
              </v:rect>
              <v:rect id="219 Rectángulo" o:spid="_x0000_s1036" style="position:absolute;left:21498;width:22371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0vSsUA&#10;AADcAAAADwAAAGRycy9kb3ducmV2LnhtbESPQWsCMRSE74X+h/AKXopmV6HodrOigtJDL7W99Pa6&#10;ee4GNy9rEnX77xtB6HGYmW+YcjnYTlzIB+NYQT7JQBDXThtuFHx9bsdzECEia+wck4JfCrCsHh9K&#10;LLS78gdd9rERCcKhQAVtjH0hZahbshgmridO3sF5izFJ30jt8ZrgtpPTLHuRFg2nhRZ72rRUH/dn&#10;myjDycxxNfuZGfl+2oVv8vn6WanR07B6BRFpiP/he/tNK5jmC7idSUdAV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LS9KxQAAANwAAAAPAAAAAAAAAAAAAAAAAJgCAABkcnMv&#10;ZG93bnJldi54bWxQSwUGAAAAAAQABAD1AAAAigMAAAAA&#10;" fillcolor="white [3212]" strokecolor="black [3040]">
                <v:textbox>
                  <w:txbxContent>
                    <w:p w:rsidR="00DE269B" w:rsidRPr="0076658B" w:rsidRDefault="00DE269B" w:rsidP="00DE269B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Aprobó:</w:t>
                      </w:r>
                      <w:r>
                        <w:t xml:space="preserve"> </w:t>
                      </w:r>
                      <w:r w:rsidR="005835E3">
                        <w:rPr>
                          <w:rFonts w:ascii="Arial" w:hAnsi="Arial" w:cs="Arial"/>
                        </w:rPr>
                        <w:t>Jhony Leandro Valencia</w:t>
                      </w:r>
                    </w:p>
                  </w:txbxContent>
                </v:textbox>
              </v:rect>
              <v:rect id="220 Rectángulo" o:spid="_x0000_s1037" style="position:absolute;left:43288;width:19716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JJzcMA&#10;AADcAAAADwAAAGRycy9kb3ducmV2LnhtbERPy2rCQBTdF/yH4QrdFJ00BZXoJEhBGujKx8LlNXNN&#10;opk76czUpH/fWRS6PJz3phhNJx7kfGtZwes8AUFcWd1yreB03M1WIHxA1thZJgU/5KHIJ08bzLQd&#10;eE+PQ6hFDGGfoYImhD6T0lcNGfRz2xNH7mqdwRChq6V2OMRw08k0SRbSYMuxocGe3huq7odvo+DF&#10;mqXbL26X3e1j+3W24fOt7JdKPU/H7RpEoDH8i//cpVaQpnF+PBOP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VJJzcMAAADcAAAADwAAAAAAAAAAAAAAAACYAgAAZHJzL2Rv&#10;d25yZXYueG1sUEsFBgAAAAAEAAQA9QAAAIgDAAAAAA==&#10;" fillcolor="white [3212]" strokecolor="black [3213]">
                <v:textbox>
                  <w:txbxContent>
                    <w:p w:rsidR="00DE269B" w:rsidRPr="0076658B" w:rsidRDefault="00DE269B" w:rsidP="00DE269B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Vigente Desde:</w:t>
                      </w:r>
                      <w:r>
                        <w:t xml:space="preserve"> </w:t>
                      </w:r>
                      <w:r w:rsidR="005835E3">
                        <w:t>01/01/2013</w:t>
                      </w:r>
                    </w:p>
                  </w:txbxContent>
                </v:textbox>
              </v:rect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50E9" w:rsidRDefault="001A50E9" w:rsidP="003D3F86">
      <w:pPr>
        <w:spacing w:after="0" w:line="240" w:lineRule="auto"/>
      </w:pPr>
      <w:r>
        <w:separator/>
      </w:r>
    </w:p>
  </w:footnote>
  <w:footnote w:type="continuationSeparator" w:id="0">
    <w:p w:rsidR="001A50E9" w:rsidRDefault="001A50E9" w:rsidP="003D3F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269B" w:rsidRDefault="005835E3">
    <w:pPr>
      <w:pStyle w:val="Encabezado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288290</wp:posOffset>
              </wp:positionH>
              <wp:positionV relativeFrom="paragraph">
                <wp:posOffset>-911225</wp:posOffset>
              </wp:positionV>
              <wp:extent cx="6209665" cy="1122045"/>
              <wp:effectExtent l="0" t="0" r="19685" b="20955"/>
              <wp:wrapNone/>
              <wp:docPr id="5" name="Grup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9665" cy="1122045"/>
                        <a:chOff x="1440" y="451"/>
                        <a:chExt cx="9779" cy="1767"/>
                      </a:xfrm>
                    </wpg:grpSpPr>
                    <wpg:grpSp>
                      <wpg:cNvPr id="8" name="Group 4"/>
                      <wpg:cNvGrpSpPr>
                        <a:grpSpLocks/>
                      </wpg:cNvGrpSpPr>
                      <wpg:grpSpPr bwMode="auto">
                        <a:xfrm>
                          <a:off x="1451" y="451"/>
                          <a:ext cx="9768" cy="1767"/>
                          <a:chOff x="11" y="0"/>
                          <a:chExt cx="9634" cy="1915"/>
                        </a:xfrm>
                      </wpg:grpSpPr>
                      <wps:wsp>
                        <wps:cNvPr id="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570" y="0"/>
                            <a:ext cx="4698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E269B" w:rsidRPr="000C5735" w:rsidRDefault="005835E3" w:rsidP="00DE269B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 xml:space="preserve">PROCEDIMIENTO DE </w:t>
                              </w:r>
                              <w:r w:rsidR="00DE269B">
                                <w:rPr>
                                  <w:rFonts w:ascii="Arial" w:hAnsi="Arial" w:cs="Arial"/>
                                </w:rPr>
                                <w:t>TRANSPORTE DEL PERSONAL</w:t>
                              </w:r>
                              <w:r w:rsidR="003B7376">
                                <w:rPr>
                                  <w:rFonts w:ascii="Arial" w:hAnsi="Arial" w:cs="Arial"/>
                                </w:rPr>
                                <w:t xml:space="preserve"> SILVICULTU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170" y="0"/>
                            <a:ext cx="2475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E269B" w:rsidRPr="001F4538" w:rsidRDefault="00DE269B" w:rsidP="00DE269B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CODIGO: 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6</w:t>
                              </w:r>
                              <w:r w:rsidR="005835E3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- </w:t>
                              </w:r>
                              <w:r w:rsidR="005835E3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40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0 - </w:t>
                              </w:r>
                              <w:r w:rsidR="005835E3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3</w:t>
                              </w:r>
                              <w:r w:rsidR="003B7376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  <w:p w:rsidR="00DE269B" w:rsidRPr="001F4538" w:rsidRDefault="00DE269B" w:rsidP="00DE269B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</w:pPr>
                            </w:p>
                            <w:p w:rsidR="00DE269B" w:rsidRPr="001F4538" w:rsidRDefault="00DE269B" w:rsidP="00DE269B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VERSIÓN: </w:t>
                              </w:r>
                              <w:r w:rsidRPr="001F4538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1</w:t>
                              </w:r>
                            </w:p>
                            <w:p w:rsidR="00DE269B" w:rsidRPr="001F4538" w:rsidRDefault="00DE269B" w:rsidP="00DE269B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DE269B" w:rsidRPr="001F4538" w:rsidRDefault="00DE269B" w:rsidP="00DE269B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PAGINA: </w: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</w: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PAGE  \* Arabic  \* MERGEFORMAT</w:instrTex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3B7376" w:rsidRPr="003B7376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1</w: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de </w: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NUMPAGES  \* Arabic  \* MERGEFORMAT</w:instrTex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3B7376" w:rsidRPr="003B7376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2</w:t>
                              </w:r>
                              <w:r w:rsidR="005835E3" w:rsidRPr="005835E3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7159" y="1507"/>
                            <a:ext cx="247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E269B" w:rsidRDefault="005835E3" w:rsidP="00DE269B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ROCEDIMIENT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" y="0"/>
                            <a:ext cx="2570" cy="14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E269B" w:rsidRDefault="00DE269B" w:rsidP="00DE269B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  <wps:wsp>
                      <wps:cNvPr id="13" name="Rectangle 9"/>
                      <wps:cNvSpPr>
                        <a:spLocks noChangeArrowheads="1"/>
                      </wps:cNvSpPr>
                      <wps:spPr bwMode="auto">
                        <a:xfrm>
                          <a:off x="1440" y="1841"/>
                          <a:ext cx="7270" cy="37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269B" w:rsidRPr="005A4282" w:rsidRDefault="00DE269B" w:rsidP="00DE269B">
                            <w:pPr>
                              <w:pStyle w:val="NormalWeb"/>
                              <w:bidi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5A4282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PROCESO: </w:t>
                            </w:r>
                            <w:r w:rsidR="005835E3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GESTIÓN DEL RIES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4" name="Picture 15" descr="C:\Users\Diego Trujillo\Documents\Logos Exfor\Logotip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735" y="665"/>
                          <a:ext cx="2035" cy="8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upo 5" o:spid="_x0000_s1026" style="position:absolute;margin-left:-22.7pt;margin-top:-71.75pt;width:488.95pt;height:88.35pt;z-index:251658240" coordorigin="1440,451" coordsize="9779,17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">
              <v:group id="Group 4" o:spid="_x0000_s1027" style="position:absolute;left:1451;top:451;width:9768;height:1767" coordorigin="11" coordsize="9634,19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<v:rect id="Rectangle 6" o:spid="_x0000_s1028" style="position:absolute;left:2570;width:4698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Z+cQA&#10;AADaAAAADwAAAGRycy9kb3ducmV2LnhtbESPQWvCQBSE74X+h+UVvEjd2IPY1FVCUarYg0l66e2R&#10;fc2GZt+G7Brjv3eFQo/DzHzDrDajbcVAvW8cK5jPEhDEldMN1wq+yt3zEoQPyBpbx6TgSh4268eH&#10;FabaXTinoQi1iBD2KSowIXSplL4yZNHPXEccvR/XWwxR9rXUPV4i3LbyJUkW0mLDccFgR++Gqt/i&#10;bBV8u0+3zRL66Ex5CMM0y4+nIldq8jRmbyACjeE//NfeawWvcL8Sb4B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o2fnEAAAA2gAAAA8AAAAAAAAAAAAAAAAAmAIAAGRycy9k&#10;b3ducmV2LnhtbFBLBQYAAAAABAAEAPUAAACJAwAAAAA=&#10;">
                  <v:textbox>
                    <w:txbxContent>
                      <w:p w:rsidR="00DE269B" w:rsidRPr="000C5735" w:rsidRDefault="005835E3" w:rsidP="00DE269B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PROCEDIMIENTO DE </w:t>
                        </w:r>
                        <w:r w:rsidR="00DE269B">
                          <w:rPr>
                            <w:rFonts w:ascii="Arial" w:hAnsi="Arial" w:cs="Arial"/>
                          </w:rPr>
                          <w:t>TRANSPORTE DEL PERSONAL</w:t>
                        </w:r>
                        <w:r w:rsidR="003B7376">
                          <w:rPr>
                            <w:rFonts w:ascii="Arial" w:hAnsi="Arial" w:cs="Arial"/>
                          </w:rPr>
                          <w:t xml:space="preserve"> SILVICULTURA</w:t>
                        </w:r>
                      </w:p>
                    </w:txbxContent>
                  </v:textbox>
                </v:rect>
                <v:rect id="Rectangle 7" o:spid="_x0000_s1029" style="position:absolute;left:7170;width:2475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LB2MUA&#10;AADbAAAADwAAAGRycy9kb3ducmV2LnhtbESPQWvDMAyF74P9B6NBL6N12sMYad0SSks3tsOS9rKb&#10;iLU4NJZD7KXZv58Og90k3tN7nza7yXdqpCG2gQ0sFxko4jrYlhsDl/Nx/gwqJmSLXWAy8EMRdtv7&#10;uw3mNty4pLFKjZIQjjkacCn1udaxduQxLkJPLNpXGDwmWYdG2wFvEu47vcqyJ+2xZWlw2NPeUX2t&#10;vr2Bz/AeDkVGp96dX9P4WJRvH1VpzOxhKtagEk3p3/x3/WIFX+jlFxlAb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ksHYxQAAANsAAAAPAAAAAAAAAAAAAAAAAJgCAABkcnMv&#10;ZG93bnJldi54bWxQSwUGAAAAAAQABAD1AAAAigMAAAAA&#10;">
                  <v:textbox>
                    <w:txbxContent>
                      <w:p w:rsidR="00DE269B" w:rsidRPr="001F4538" w:rsidRDefault="00DE269B" w:rsidP="00DE269B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CODIGO: 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6</w:t>
                        </w:r>
                        <w:r w:rsidR="005835E3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- </w:t>
                        </w:r>
                        <w:r w:rsidR="005835E3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40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0 - </w:t>
                        </w:r>
                        <w:r w:rsidR="005835E3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3</w:t>
                        </w:r>
                        <w:r w:rsidR="003B7376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  <w:p w:rsidR="00DE269B" w:rsidRPr="001F4538" w:rsidRDefault="00DE269B" w:rsidP="00DE269B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</w:pPr>
                      </w:p>
                      <w:p w:rsidR="00DE269B" w:rsidRPr="001F4538" w:rsidRDefault="00DE269B" w:rsidP="00DE269B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VERSIÓN: </w:t>
                        </w:r>
                        <w:r w:rsidRPr="001F4538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1</w:t>
                        </w:r>
                      </w:p>
                      <w:p w:rsidR="00DE269B" w:rsidRPr="001F4538" w:rsidRDefault="00DE269B" w:rsidP="00DE269B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DE269B" w:rsidRPr="001F4538" w:rsidRDefault="00DE269B" w:rsidP="00DE269B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PAGINA: </w: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</w: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PAGE  \* Arabic  \* MERGEFORMAT</w:instrTex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3B7376" w:rsidRPr="003B7376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1</w: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de </w: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NUMPAGES  \* Arabic  \* MERGEFORMAT</w:instrTex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3B7376" w:rsidRPr="003B7376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2</w:t>
                        </w:r>
                        <w:r w:rsidR="005835E3" w:rsidRPr="005835E3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10" o:spid="_x0000_s1030" style="position:absolute;left:7159;top:1507;width:2475;height: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5kQ8IA&#10;AADbAAAADwAAAGRycy9kb3ducmV2LnhtbERPTWvCQBC9C/6HZYReRDd6EImuEopSix5M9NLbkJ1m&#10;Q7OzIbuN6b/vCoXe5vE+Z7sfbCN66nztWMFinoAgLp2uuVJwvx1naxA+IGtsHJOCH/Kw341HW0y1&#10;e3BOfREqEUPYp6jAhNCmUvrSkEU/dy1x5D5dZzFE2FVSd/iI4baRyyRZSYs1xwaDLb0aKr+Kb6vg&#10;w13cIUvorTW399BPs/x8LXKlXiZDtgERaAj/4j/3Scf5C3j+Eg+Qu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3mRDwgAAANsAAAAPAAAAAAAAAAAAAAAAAJgCAABkcnMvZG93&#10;bnJldi54bWxQSwUGAAAAAAQABAD1AAAAhwMAAAAA&#10;">
                  <v:textbox>
                    <w:txbxContent>
                      <w:p w:rsidR="00DE269B" w:rsidRDefault="005835E3" w:rsidP="00DE269B">
                        <w:pPr>
                          <w:pStyle w:val="NormalWeb"/>
                          <w:bidi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ROCEDIMIENTO</w:t>
                        </w:r>
                      </w:p>
                    </w:txbxContent>
                  </v:textbox>
                </v:rect>
                <v:rect id="Rectangle 4" o:spid="_x0000_s1031" style="position:absolute;left:11;width:2570;height:1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<v:textbox>
                    <w:txbxContent>
                      <w:p w:rsidR="00DE269B" w:rsidRDefault="00DE269B" w:rsidP="00DE269B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rect id="Rectangle 9" o:spid="_x0000_s1032" style="position:absolute;left:1440;top:1841;width:7270;height: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Bfr8IA&#10;AADbAAAADwAAAGRycy9kb3ducmV2LnhtbERPTWvCQBC9F/oflil4kbqxgpTUVUJRqtiDSXrpbchO&#10;s6HZ2ZBdY/z3rlDobR7vc1ab0bZioN43jhXMZwkI4srphmsFX+Xu+RWED8gaW8ek4EoeNuvHhxWm&#10;2l04p6EItYgh7FNUYELoUil9Zciin7mOOHI/rrcYIuxrqXu8xHDbypckWUqLDccGgx29G6p+i7NV&#10;8O0+3TZL6KMz5SEM0yw/nopcqcnTmL2BCDSGf/Gfe6/j/AXcf4kH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QF+vwgAAANsAAAAPAAAAAAAAAAAAAAAAAJgCAABkcnMvZG93&#10;bnJldi54bWxQSwUGAAAAAAQABAD1AAAAhwMAAAAA&#10;">
                <v:textbox>
                  <w:txbxContent>
                    <w:p w:rsidR="00DE269B" w:rsidRPr="005A4282" w:rsidRDefault="00DE269B" w:rsidP="00DE269B">
                      <w:pPr>
                        <w:pStyle w:val="NormalWeb"/>
                        <w:bidi/>
                        <w:spacing w:before="0" w:beforeAutospacing="0" w:after="0" w:afterAutospacing="0"/>
                        <w:jc w:val="center"/>
                        <w:rPr>
                          <w:rFonts w:ascii="Arial" w:hAnsi="Arial" w:cs="Arial"/>
                          <w:sz w:val="14"/>
                          <w:szCs w:val="14"/>
                        </w:rPr>
                      </w:pPr>
                      <w:r w:rsidRPr="005A428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PROCESO: </w:t>
                      </w:r>
                      <w:r w:rsidR="005835E3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GESTIÓN DEL RIESGO</w:t>
                      </w:r>
                    </w:p>
                  </w:txbxContent>
                </v:textbox>
              </v:re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5" o:spid="_x0000_s1033" type="#_x0000_t75" style="position:absolute;left:1735;top:665;width:2035;height:8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y1u0bEAAAA2wAAAA8AAABkcnMvZG93bnJldi54bWxET9tqwkAQfS/4D8sIfasbLxRJXUWFQChU&#10;qLagb9PsNAndnQ3ZbRL/3i0UfJvDuc5qM1gjOmp97VjBdJKAIC6crrlU8HHKnpYgfEDWaByTgit5&#10;2KxHDytMtev5nbpjKEUMYZ+igiqEJpXSFxVZ9BPXEEfu27UWQ4RtKXWLfQy3Rs6S5FlarDk2VNjQ&#10;vqLi5/hrFezy5vPLzBaX6zx5PRjzlu3Pu6lSj+Nh+wIi0BDu4n93ruP8Bfz9Eg+Q6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y1u0bEAAAA2wAAAA8AAAAAAAAAAAAAAAAA&#10;nwIAAGRycy9kb3ducmV2LnhtbFBLBQYAAAAABAAEAPcAAACQAwAAAAA=&#10;">
                <v:imagedata r:id="rId2" o:title="Logotipo"/>
              </v:shape>
            </v:group>
          </w:pict>
        </mc:Fallback>
      </mc:AlternateContent>
    </w:r>
  </w:p>
  <w:p w:rsidR="00246610" w:rsidRDefault="0024661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5058E"/>
    <w:multiLevelType w:val="hybridMultilevel"/>
    <w:tmpl w:val="A634860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363F7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6395A14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8DD42D4"/>
    <w:multiLevelType w:val="hybridMultilevel"/>
    <w:tmpl w:val="F9606B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481BE7"/>
    <w:multiLevelType w:val="hybridMultilevel"/>
    <w:tmpl w:val="33083326"/>
    <w:lvl w:ilvl="0" w:tplc="240A000F">
      <w:start w:val="1"/>
      <w:numFmt w:val="decimal"/>
      <w:lvlText w:val="%1."/>
      <w:lvlJc w:val="left"/>
      <w:pPr>
        <w:ind w:left="1080" w:hanging="360"/>
      </w:pPr>
    </w:lvl>
    <w:lvl w:ilvl="1" w:tplc="240A0019" w:tentative="1">
      <w:start w:val="1"/>
      <w:numFmt w:val="lowerLetter"/>
      <w:lvlText w:val="%2."/>
      <w:lvlJc w:val="left"/>
      <w:pPr>
        <w:ind w:left="1800" w:hanging="360"/>
      </w:pPr>
    </w:lvl>
    <w:lvl w:ilvl="2" w:tplc="240A001B" w:tentative="1">
      <w:start w:val="1"/>
      <w:numFmt w:val="lowerRoman"/>
      <w:lvlText w:val="%3."/>
      <w:lvlJc w:val="right"/>
      <w:pPr>
        <w:ind w:left="2520" w:hanging="180"/>
      </w:pPr>
    </w:lvl>
    <w:lvl w:ilvl="3" w:tplc="240A000F" w:tentative="1">
      <w:start w:val="1"/>
      <w:numFmt w:val="decimal"/>
      <w:lvlText w:val="%4."/>
      <w:lvlJc w:val="left"/>
      <w:pPr>
        <w:ind w:left="3240" w:hanging="360"/>
      </w:pPr>
    </w:lvl>
    <w:lvl w:ilvl="4" w:tplc="240A0019" w:tentative="1">
      <w:start w:val="1"/>
      <w:numFmt w:val="lowerLetter"/>
      <w:lvlText w:val="%5."/>
      <w:lvlJc w:val="left"/>
      <w:pPr>
        <w:ind w:left="3960" w:hanging="360"/>
      </w:pPr>
    </w:lvl>
    <w:lvl w:ilvl="5" w:tplc="240A001B" w:tentative="1">
      <w:start w:val="1"/>
      <w:numFmt w:val="lowerRoman"/>
      <w:lvlText w:val="%6."/>
      <w:lvlJc w:val="right"/>
      <w:pPr>
        <w:ind w:left="4680" w:hanging="180"/>
      </w:pPr>
    </w:lvl>
    <w:lvl w:ilvl="6" w:tplc="240A000F" w:tentative="1">
      <w:start w:val="1"/>
      <w:numFmt w:val="decimal"/>
      <w:lvlText w:val="%7."/>
      <w:lvlJc w:val="left"/>
      <w:pPr>
        <w:ind w:left="5400" w:hanging="360"/>
      </w:pPr>
    </w:lvl>
    <w:lvl w:ilvl="7" w:tplc="240A0019" w:tentative="1">
      <w:start w:val="1"/>
      <w:numFmt w:val="lowerLetter"/>
      <w:lvlText w:val="%8."/>
      <w:lvlJc w:val="left"/>
      <w:pPr>
        <w:ind w:left="6120" w:hanging="360"/>
      </w:pPr>
    </w:lvl>
    <w:lvl w:ilvl="8" w:tplc="2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A4C42A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0E1D12A2"/>
    <w:multiLevelType w:val="hybridMultilevel"/>
    <w:tmpl w:val="04D0E4A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2D79A3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163A5CD8"/>
    <w:multiLevelType w:val="multilevel"/>
    <w:tmpl w:val="3DA2F3FE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22D86233"/>
    <w:multiLevelType w:val="singleLevel"/>
    <w:tmpl w:val="5D4E0A48"/>
    <w:lvl w:ilvl="0">
      <w:start w:val="1"/>
      <w:numFmt w:val="bullet"/>
      <w:pStyle w:val="vie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73F4AC5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>
    <w:nsid w:val="28783518"/>
    <w:multiLevelType w:val="multilevel"/>
    <w:tmpl w:val="ACC20E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b/>
      </w:rPr>
    </w:lvl>
  </w:abstractNum>
  <w:abstractNum w:abstractNumId="12">
    <w:nsid w:val="28A8689B"/>
    <w:multiLevelType w:val="hybridMultilevel"/>
    <w:tmpl w:val="4ED49CF8"/>
    <w:lvl w:ilvl="0" w:tplc="A38E1AE0">
      <w:start w:val="5"/>
      <w:numFmt w:val="bullet"/>
      <w:lvlText w:val="-"/>
      <w:lvlJc w:val="left"/>
      <w:pPr>
        <w:ind w:left="1110" w:hanging="360"/>
      </w:pPr>
      <w:rPr>
        <w:rFonts w:ascii="Arial" w:eastAsiaTheme="minorHAnsi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13">
    <w:nsid w:val="2D17075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34F084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51E7B93"/>
    <w:multiLevelType w:val="multilevel"/>
    <w:tmpl w:val="2C0C1E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16">
    <w:nsid w:val="38DB7342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3C2173AB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3C7A4FB5"/>
    <w:multiLevelType w:val="hybridMultilevel"/>
    <w:tmpl w:val="98187CD8"/>
    <w:lvl w:ilvl="0" w:tplc="C8F84FD6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4A7CC5A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F0EDE5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B28DE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09012C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212E14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DDE82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E142A1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DA434F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25598E"/>
    <w:multiLevelType w:val="hybridMultilevel"/>
    <w:tmpl w:val="EF16DDB0"/>
    <w:lvl w:ilvl="0" w:tplc="22DA4E7C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1B17198"/>
    <w:multiLevelType w:val="hybridMultilevel"/>
    <w:tmpl w:val="3454D33E"/>
    <w:lvl w:ilvl="0" w:tplc="07A6B364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869E055C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DDC698AC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63423084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AC281EC4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C41268F8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4CAA9436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749CF9B8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B4B4F13C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>
    <w:nsid w:val="43E31BC5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2">
    <w:nsid w:val="49B56D9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4BA82EC5"/>
    <w:multiLevelType w:val="multilevel"/>
    <w:tmpl w:val="15DA99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b/>
        <w:i w:val="0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24">
    <w:nsid w:val="4E997E89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>
    <w:nsid w:val="4FFE0A04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510B4BDF"/>
    <w:multiLevelType w:val="singleLevel"/>
    <w:tmpl w:val="B9DCBE58"/>
    <w:lvl w:ilvl="0">
      <w:start w:val="1"/>
      <w:numFmt w:val="decimal"/>
      <w:pStyle w:val="titulo3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>
    <w:nsid w:val="54480555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>
    <w:nsid w:val="56891FB5"/>
    <w:multiLevelType w:val="multilevel"/>
    <w:tmpl w:val="4622E0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29">
    <w:nsid w:val="5C266740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60EB5FCC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1">
    <w:nsid w:val="6745101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67A9121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67BA15E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69CF7DB7"/>
    <w:multiLevelType w:val="hybridMultilevel"/>
    <w:tmpl w:val="C94E6686"/>
    <w:lvl w:ilvl="0" w:tplc="261E9F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F44E00E" w:tentative="1">
      <w:start w:val="1"/>
      <w:numFmt w:val="lowerLetter"/>
      <w:lvlText w:val="%2."/>
      <w:lvlJc w:val="left"/>
      <w:pPr>
        <w:ind w:left="1440" w:hanging="360"/>
      </w:pPr>
    </w:lvl>
    <w:lvl w:ilvl="2" w:tplc="FB14C38C" w:tentative="1">
      <w:start w:val="1"/>
      <w:numFmt w:val="lowerRoman"/>
      <w:lvlText w:val="%3."/>
      <w:lvlJc w:val="right"/>
      <w:pPr>
        <w:ind w:left="2160" w:hanging="180"/>
      </w:pPr>
    </w:lvl>
    <w:lvl w:ilvl="3" w:tplc="86CE0C7E" w:tentative="1">
      <w:start w:val="1"/>
      <w:numFmt w:val="decimal"/>
      <w:lvlText w:val="%4."/>
      <w:lvlJc w:val="left"/>
      <w:pPr>
        <w:ind w:left="2880" w:hanging="360"/>
      </w:pPr>
    </w:lvl>
    <w:lvl w:ilvl="4" w:tplc="83142494" w:tentative="1">
      <w:start w:val="1"/>
      <w:numFmt w:val="lowerLetter"/>
      <w:lvlText w:val="%5."/>
      <w:lvlJc w:val="left"/>
      <w:pPr>
        <w:ind w:left="3600" w:hanging="360"/>
      </w:pPr>
    </w:lvl>
    <w:lvl w:ilvl="5" w:tplc="CB9A73C2" w:tentative="1">
      <w:start w:val="1"/>
      <w:numFmt w:val="lowerRoman"/>
      <w:lvlText w:val="%6."/>
      <w:lvlJc w:val="right"/>
      <w:pPr>
        <w:ind w:left="4320" w:hanging="180"/>
      </w:pPr>
    </w:lvl>
    <w:lvl w:ilvl="6" w:tplc="5BDEE218" w:tentative="1">
      <w:start w:val="1"/>
      <w:numFmt w:val="decimal"/>
      <w:lvlText w:val="%7."/>
      <w:lvlJc w:val="left"/>
      <w:pPr>
        <w:ind w:left="5040" w:hanging="360"/>
      </w:pPr>
    </w:lvl>
    <w:lvl w:ilvl="7" w:tplc="37EE0DAC" w:tentative="1">
      <w:start w:val="1"/>
      <w:numFmt w:val="lowerLetter"/>
      <w:lvlText w:val="%8."/>
      <w:lvlJc w:val="left"/>
      <w:pPr>
        <w:ind w:left="5760" w:hanging="360"/>
      </w:pPr>
    </w:lvl>
    <w:lvl w:ilvl="8" w:tplc="E056CF0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E870D9D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6">
    <w:nsid w:val="6FA320FB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7">
    <w:nsid w:val="797A0999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34"/>
  </w:num>
  <w:num w:numId="2">
    <w:abstractNumId w:val="2"/>
  </w:num>
  <w:num w:numId="3">
    <w:abstractNumId w:val="12"/>
  </w:num>
  <w:num w:numId="4">
    <w:abstractNumId w:val="30"/>
  </w:num>
  <w:num w:numId="5">
    <w:abstractNumId w:val="24"/>
  </w:num>
  <w:num w:numId="6">
    <w:abstractNumId w:val="19"/>
  </w:num>
  <w:num w:numId="7">
    <w:abstractNumId w:val="3"/>
  </w:num>
  <w:num w:numId="8">
    <w:abstractNumId w:val="6"/>
  </w:num>
  <w:num w:numId="9">
    <w:abstractNumId w:val="7"/>
  </w:num>
  <w:num w:numId="10">
    <w:abstractNumId w:val="10"/>
  </w:num>
  <w:num w:numId="11">
    <w:abstractNumId w:val="36"/>
  </w:num>
  <w:num w:numId="12">
    <w:abstractNumId w:val="27"/>
  </w:num>
  <w:num w:numId="13">
    <w:abstractNumId w:val="0"/>
  </w:num>
  <w:num w:numId="14">
    <w:abstractNumId w:val="4"/>
  </w:num>
  <w:num w:numId="15">
    <w:abstractNumId w:val="9"/>
  </w:num>
  <w:num w:numId="16">
    <w:abstractNumId w:val="28"/>
  </w:num>
  <w:num w:numId="17">
    <w:abstractNumId w:val="1"/>
  </w:num>
  <w:num w:numId="18">
    <w:abstractNumId w:val="35"/>
  </w:num>
  <w:num w:numId="19">
    <w:abstractNumId w:val="32"/>
  </w:num>
  <w:num w:numId="20">
    <w:abstractNumId w:val="26"/>
  </w:num>
  <w:num w:numId="21">
    <w:abstractNumId w:val="14"/>
  </w:num>
  <w:num w:numId="22">
    <w:abstractNumId w:val="15"/>
  </w:num>
  <w:num w:numId="23">
    <w:abstractNumId w:val="22"/>
  </w:num>
  <w:num w:numId="24">
    <w:abstractNumId w:val="33"/>
  </w:num>
  <w:num w:numId="25">
    <w:abstractNumId w:val="5"/>
  </w:num>
  <w:num w:numId="26">
    <w:abstractNumId w:val="37"/>
  </w:num>
  <w:num w:numId="27">
    <w:abstractNumId w:val="8"/>
  </w:num>
  <w:num w:numId="28">
    <w:abstractNumId w:val="21"/>
  </w:num>
  <w:num w:numId="29">
    <w:abstractNumId w:val="29"/>
  </w:num>
  <w:num w:numId="30">
    <w:abstractNumId w:val="17"/>
  </w:num>
  <w:num w:numId="31">
    <w:abstractNumId w:val="18"/>
  </w:num>
  <w:num w:numId="32">
    <w:abstractNumId w:val="20"/>
  </w:num>
  <w:num w:numId="33">
    <w:abstractNumId w:val="23"/>
  </w:num>
  <w:num w:numId="34">
    <w:abstractNumId w:val="25"/>
  </w:num>
  <w:num w:numId="35">
    <w:abstractNumId w:val="31"/>
  </w:num>
  <w:num w:numId="3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3"/>
  </w:num>
  <w:num w:numId="3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F86"/>
    <w:rsid w:val="000068C2"/>
    <w:rsid w:val="000343E1"/>
    <w:rsid w:val="000415EB"/>
    <w:rsid w:val="00041B55"/>
    <w:rsid w:val="00066C19"/>
    <w:rsid w:val="0009777D"/>
    <w:rsid w:val="000A329C"/>
    <w:rsid w:val="000B6F5C"/>
    <w:rsid w:val="000E4D2D"/>
    <w:rsid w:val="0010031B"/>
    <w:rsid w:val="00175CD8"/>
    <w:rsid w:val="001977AA"/>
    <w:rsid w:val="001A50E9"/>
    <w:rsid w:val="001D56AF"/>
    <w:rsid w:val="001D588E"/>
    <w:rsid w:val="001E287C"/>
    <w:rsid w:val="001E3071"/>
    <w:rsid w:val="002113C3"/>
    <w:rsid w:val="00223FEA"/>
    <w:rsid w:val="0022674C"/>
    <w:rsid w:val="002337DD"/>
    <w:rsid w:val="00233C36"/>
    <w:rsid w:val="00246610"/>
    <w:rsid w:val="002B206B"/>
    <w:rsid w:val="002D342F"/>
    <w:rsid w:val="002D37C4"/>
    <w:rsid w:val="00303F14"/>
    <w:rsid w:val="00327BD4"/>
    <w:rsid w:val="00341B38"/>
    <w:rsid w:val="00350208"/>
    <w:rsid w:val="00356A29"/>
    <w:rsid w:val="00365BBC"/>
    <w:rsid w:val="003B7376"/>
    <w:rsid w:val="003D3F86"/>
    <w:rsid w:val="003F065F"/>
    <w:rsid w:val="003F65D9"/>
    <w:rsid w:val="00404565"/>
    <w:rsid w:val="00406CF8"/>
    <w:rsid w:val="00417E05"/>
    <w:rsid w:val="00423DAD"/>
    <w:rsid w:val="00465809"/>
    <w:rsid w:val="004670DB"/>
    <w:rsid w:val="004B6359"/>
    <w:rsid w:val="004E235E"/>
    <w:rsid w:val="004E7DDB"/>
    <w:rsid w:val="00503AC1"/>
    <w:rsid w:val="00525FCA"/>
    <w:rsid w:val="005522C8"/>
    <w:rsid w:val="005701D3"/>
    <w:rsid w:val="00573EBD"/>
    <w:rsid w:val="005835E3"/>
    <w:rsid w:val="00585005"/>
    <w:rsid w:val="005A3591"/>
    <w:rsid w:val="005A6E7C"/>
    <w:rsid w:val="005B6D17"/>
    <w:rsid w:val="005D78B0"/>
    <w:rsid w:val="005E2D7D"/>
    <w:rsid w:val="00612EDD"/>
    <w:rsid w:val="00613DDE"/>
    <w:rsid w:val="006774CF"/>
    <w:rsid w:val="006805B8"/>
    <w:rsid w:val="006818E8"/>
    <w:rsid w:val="006839EC"/>
    <w:rsid w:val="00686B3E"/>
    <w:rsid w:val="00691311"/>
    <w:rsid w:val="006A39A1"/>
    <w:rsid w:val="006A5A17"/>
    <w:rsid w:val="006E2848"/>
    <w:rsid w:val="00710EA0"/>
    <w:rsid w:val="00734C56"/>
    <w:rsid w:val="007549EC"/>
    <w:rsid w:val="00767F81"/>
    <w:rsid w:val="007B3933"/>
    <w:rsid w:val="00816FAD"/>
    <w:rsid w:val="00835D6E"/>
    <w:rsid w:val="00845B96"/>
    <w:rsid w:val="00864822"/>
    <w:rsid w:val="00870E13"/>
    <w:rsid w:val="00871D1B"/>
    <w:rsid w:val="008B72D2"/>
    <w:rsid w:val="008C038E"/>
    <w:rsid w:val="008C0A44"/>
    <w:rsid w:val="008C30D6"/>
    <w:rsid w:val="008D60C4"/>
    <w:rsid w:val="008D69B6"/>
    <w:rsid w:val="008E057A"/>
    <w:rsid w:val="00907906"/>
    <w:rsid w:val="00916B54"/>
    <w:rsid w:val="00922B8B"/>
    <w:rsid w:val="00923EDC"/>
    <w:rsid w:val="00937E9C"/>
    <w:rsid w:val="00956E88"/>
    <w:rsid w:val="009C1307"/>
    <w:rsid w:val="009C6B23"/>
    <w:rsid w:val="009D5CF6"/>
    <w:rsid w:val="009E41F0"/>
    <w:rsid w:val="00A075F1"/>
    <w:rsid w:val="00A14022"/>
    <w:rsid w:val="00A161E1"/>
    <w:rsid w:val="00A44106"/>
    <w:rsid w:val="00A54132"/>
    <w:rsid w:val="00A5637B"/>
    <w:rsid w:val="00A871EF"/>
    <w:rsid w:val="00AA2EA4"/>
    <w:rsid w:val="00AC6888"/>
    <w:rsid w:val="00AD0676"/>
    <w:rsid w:val="00AD4703"/>
    <w:rsid w:val="00AE07CC"/>
    <w:rsid w:val="00AE7B9B"/>
    <w:rsid w:val="00B2400E"/>
    <w:rsid w:val="00B2517C"/>
    <w:rsid w:val="00B27669"/>
    <w:rsid w:val="00B33DA4"/>
    <w:rsid w:val="00B37D5C"/>
    <w:rsid w:val="00B535AB"/>
    <w:rsid w:val="00B55345"/>
    <w:rsid w:val="00B72B03"/>
    <w:rsid w:val="00BC206C"/>
    <w:rsid w:val="00BD70B8"/>
    <w:rsid w:val="00BF327F"/>
    <w:rsid w:val="00C10F01"/>
    <w:rsid w:val="00C247E5"/>
    <w:rsid w:val="00C24BBB"/>
    <w:rsid w:val="00C3734F"/>
    <w:rsid w:val="00C37705"/>
    <w:rsid w:val="00C4076F"/>
    <w:rsid w:val="00C412B9"/>
    <w:rsid w:val="00C56673"/>
    <w:rsid w:val="00C61294"/>
    <w:rsid w:val="00C64F4A"/>
    <w:rsid w:val="00C92BDC"/>
    <w:rsid w:val="00CA009C"/>
    <w:rsid w:val="00CA3027"/>
    <w:rsid w:val="00CA50C9"/>
    <w:rsid w:val="00CD717F"/>
    <w:rsid w:val="00D15ACF"/>
    <w:rsid w:val="00D3006E"/>
    <w:rsid w:val="00D30FB9"/>
    <w:rsid w:val="00D55F3C"/>
    <w:rsid w:val="00D671D5"/>
    <w:rsid w:val="00DC6F28"/>
    <w:rsid w:val="00DE1139"/>
    <w:rsid w:val="00DE269B"/>
    <w:rsid w:val="00E03EC6"/>
    <w:rsid w:val="00E121AA"/>
    <w:rsid w:val="00E13EC8"/>
    <w:rsid w:val="00E27AA5"/>
    <w:rsid w:val="00E3116A"/>
    <w:rsid w:val="00E31CC3"/>
    <w:rsid w:val="00E36B9B"/>
    <w:rsid w:val="00E45512"/>
    <w:rsid w:val="00E46AB8"/>
    <w:rsid w:val="00E531F0"/>
    <w:rsid w:val="00E71BFD"/>
    <w:rsid w:val="00E75E93"/>
    <w:rsid w:val="00E82607"/>
    <w:rsid w:val="00E8285F"/>
    <w:rsid w:val="00E82BF8"/>
    <w:rsid w:val="00EC335B"/>
    <w:rsid w:val="00EF101B"/>
    <w:rsid w:val="00EF522C"/>
    <w:rsid w:val="00F03207"/>
    <w:rsid w:val="00F11FBC"/>
    <w:rsid w:val="00F247F3"/>
    <w:rsid w:val="00F32305"/>
    <w:rsid w:val="00F367D1"/>
    <w:rsid w:val="00F964C3"/>
    <w:rsid w:val="00FA1483"/>
    <w:rsid w:val="00FC5494"/>
    <w:rsid w:val="00FC6F76"/>
    <w:rsid w:val="00FD3DB9"/>
    <w:rsid w:val="00FE0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46580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465809"/>
  </w:style>
  <w:style w:type="paragraph" w:styleId="NormalWeb">
    <w:name w:val="Normal (Web)"/>
    <w:basedOn w:val="Normal"/>
    <w:uiPriority w:val="99"/>
    <w:unhideWhenUsed/>
    <w:rsid w:val="00DE26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DE269B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DE269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DE269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46580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465809"/>
  </w:style>
  <w:style w:type="paragraph" w:styleId="NormalWeb">
    <w:name w:val="Normal (Web)"/>
    <w:basedOn w:val="Normal"/>
    <w:uiPriority w:val="99"/>
    <w:unhideWhenUsed/>
    <w:rsid w:val="00DE26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DE269B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DE269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DE269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302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4148CD-3B5E-4ACC-AD8F-10097C323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00</Words>
  <Characters>1101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2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Diego Trujillo</cp:lastModifiedBy>
  <cp:revision>4</cp:revision>
  <dcterms:created xsi:type="dcterms:W3CDTF">2013-02-07T20:18:00Z</dcterms:created>
  <dcterms:modified xsi:type="dcterms:W3CDTF">2013-02-08T20:35:00Z</dcterms:modified>
</cp:coreProperties>
</file>